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48BD" w:rsidRDefault="00874F8F" w:rsidP="00874F8F">
      <w:pPr>
        <w:jc w:val="center"/>
        <w:rPr>
          <w:sz w:val="44"/>
          <w:szCs w:val="44"/>
        </w:rPr>
      </w:pPr>
      <w:r w:rsidRPr="00874F8F">
        <w:rPr>
          <w:rFonts w:hint="eastAsia"/>
          <w:sz w:val="44"/>
          <w:szCs w:val="44"/>
        </w:rPr>
        <w:t>通用</w:t>
      </w:r>
      <w:r w:rsidR="009610E8">
        <w:rPr>
          <w:rFonts w:hint="eastAsia"/>
          <w:sz w:val="44"/>
          <w:szCs w:val="44"/>
        </w:rPr>
        <w:t>编号</w:t>
      </w:r>
      <w:r w:rsidRPr="00874F8F">
        <w:rPr>
          <w:rFonts w:hint="eastAsia"/>
          <w:sz w:val="44"/>
          <w:szCs w:val="44"/>
        </w:rPr>
        <w:t>生成器设计文档</w:t>
      </w:r>
    </w:p>
    <w:p w:rsidR="00874F8F" w:rsidRPr="00B14F1A" w:rsidRDefault="00F24BFD" w:rsidP="00874F8F">
      <w:pPr>
        <w:pStyle w:val="1"/>
        <w:numPr>
          <w:ilvl w:val="0"/>
          <w:numId w:val="1"/>
        </w:numPr>
        <w:rPr>
          <w:sz w:val="32"/>
          <w:szCs w:val="32"/>
        </w:rPr>
      </w:pPr>
      <w:r w:rsidRPr="00B14F1A">
        <w:rPr>
          <w:rFonts w:hint="eastAsia"/>
          <w:sz w:val="32"/>
          <w:szCs w:val="32"/>
        </w:rPr>
        <w:t>编号</w:t>
      </w:r>
      <w:r w:rsidR="00874F8F" w:rsidRPr="00B14F1A">
        <w:rPr>
          <w:rFonts w:hint="eastAsia"/>
          <w:sz w:val="32"/>
          <w:szCs w:val="32"/>
        </w:rPr>
        <w:t>生成器</w:t>
      </w:r>
      <w:r w:rsidRPr="00B14F1A">
        <w:rPr>
          <w:rFonts w:hint="eastAsia"/>
          <w:sz w:val="32"/>
          <w:szCs w:val="32"/>
        </w:rPr>
        <w:t>服务</w:t>
      </w:r>
    </w:p>
    <w:p w:rsidR="00B14F1A" w:rsidRDefault="00513DC4" w:rsidP="00B14F1A">
      <w:r>
        <w:rPr>
          <w:rFonts w:hint="eastAsia"/>
        </w:rPr>
        <w:t>编号生成器以接口的方式提供给应用程序使用，编号服务保证每个业务产生的编号全局唯一，同时编号的样式为前缀</w:t>
      </w:r>
      <w:r>
        <w:rPr>
          <w:rFonts w:hint="eastAsia"/>
        </w:rPr>
        <w:t>+</w:t>
      </w:r>
      <w:r>
        <w:rPr>
          <w:rFonts w:hint="eastAsia"/>
        </w:rPr>
        <w:t>日期数字</w:t>
      </w:r>
      <w:r>
        <w:rPr>
          <w:rFonts w:hint="eastAsia"/>
        </w:rPr>
        <w:t>+</w:t>
      </w:r>
      <w:r>
        <w:rPr>
          <w:rFonts w:hint="eastAsia"/>
        </w:rPr>
        <w:t>自增号。运维后台可以设置各段的启用状态</w:t>
      </w:r>
      <w:r w:rsidR="00B14F1A">
        <w:rPr>
          <w:rFonts w:hint="eastAsia"/>
        </w:rPr>
        <w:t>。整个编号服务使用</w:t>
      </w:r>
      <w:r w:rsidR="00B14F1A" w:rsidRPr="00B14F1A">
        <w:t>Memcached</w:t>
      </w:r>
      <w:r w:rsidR="00B14F1A">
        <w:rPr>
          <w:rFonts w:hint="eastAsia"/>
        </w:rPr>
        <w:t>的高效性和原子性来完成每个业务产生的编号全局唯一。</w:t>
      </w:r>
    </w:p>
    <w:p w:rsidR="00B14F1A" w:rsidRPr="00B14F1A" w:rsidRDefault="00B14F1A" w:rsidP="00B14F1A">
      <w:pPr>
        <w:pStyle w:val="2"/>
        <w:numPr>
          <w:ilvl w:val="1"/>
          <w:numId w:val="1"/>
        </w:numPr>
        <w:rPr>
          <w:sz w:val="28"/>
          <w:szCs w:val="28"/>
        </w:rPr>
      </w:pPr>
      <w:r w:rsidRPr="00B14F1A">
        <w:rPr>
          <w:rFonts w:hint="eastAsia"/>
          <w:sz w:val="28"/>
          <w:szCs w:val="28"/>
        </w:rPr>
        <w:t>编号服务流程图</w:t>
      </w:r>
    </w:p>
    <w:p w:rsidR="00B14F1A" w:rsidRDefault="00FD556F" w:rsidP="00B14F1A">
      <w:r>
        <w:object w:dxaOrig="9155" w:dyaOrig="9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12.5pt" o:ole="">
            <v:imagedata r:id="rId6" o:title=""/>
          </v:shape>
          <o:OLEObject Type="Embed" ProgID="Visio.Drawing.11" ShapeID="_x0000_i1025" DrawAspect="Content" ObjectID="_1488129668" r:id="rId7"/>
        </w:object>
      </w:r>
    </w:p>
    <w:p w:rsidR="00B14F1A" w:rsidRDefault="00B14F1A" w:rsidP="00B14F1A">
      <w:pPr>
        <w:pStyle w:val="2"/>
        <w:numPr>
          <w:ilvl w:val="1"/>
          <w:numId w:val="1"/>
        </w:numPr>
        <w:rPr>
          <w:sz w:val="28"/>
          <w:szCs w:val="28"/>
        </w:rPr>
      </w:pPr>
      <w:r w:rsidRPr="00B14F1A">
        <w:rPr>
          <w:rFonts w:hint="eastAsia"/>
          <w:sz w:val="28"/>
          <w:szCs w:val="28"/>
        </w:rPr>
        <w:lastRenderedPageBreak/>
        <w:t>并发控制</w:t>
      </w:r>
    </w:p>
    <w:p w:rsidR="0018029F" w:rsidRPr="0018029F" w:rsidRDefault="0018029F" w:rsidP="0018029F">
      <w:r>
        <w:rPr>
          <w:rFonts w:hint="eastAsia"/>
        </w:rPr>
        <w:t>实现群集的并发原子自增依靠</w:t>
      </w:r>
      <w:r w:rsidRPr="00B14F1A">
        <w:t>Memcached</w:t>
      </w:r>
      <w:r>
        <w:rPr>
          <w:rFonts w:hint="eastAsia"/>
        </w:rPr>
        <w:t>的</w:t>
      </w:r>
      <w:r w:rsidRPr="0018029F">
        <w:t>Increment</w:t>
      </w:r>
      <w:r>
        <w:rPr>
          <w:rFonts w:hint="eastAsia"/>
        </w:rPr>
        <w:t>方法实现，同时在申请序号缓冲段的群集</w:t>
      </w:r>
      <w:r w:rsidR="00060C40">
        <w:rPr>
          <w:rFonts w:hint="eastAsia"/>
        </w:rPr>
        <w:t>并发</w:t>
      </w:r>
      <w:r>
        <w:rPr>
          <w:rFonts w:hint="eastAsia"/>
        </w:rPr>
        <w:t>隔离依靠</w:t>
      </w:r>
      <w:r w:rsidRPr="00B14F1A">
        <w:t>Memcached</w:t>
      </w:r>
      <w:r>
        <w:rPr>
          <w:rFonts w:hint="eastAsia"/>
        </w:rPr>
        <w:t>的原子</w:t>
      </w:r>
      <w:r>
        <w:rPr>
          <w:rFonts w:hint="eastAsia"/>
        </w:rPr>
        <w:t>Add</w:t>
      </w:r>
      <w:r>
        <w:rPr>
          <w:rFonts w:hint="eastAsia"/>
        </w:rPr>
        <w:t>操作实现。</w:t>
      </w:r>
    </w:p>
    <w:p w:rsidR="00874F8F" w:rsidRDefault="00C83D4E" w:rsidP="00874F8F">
      <w:pPr>
        <w:pStyle w:val="1"/>
        <w:numPr>
          <w:ilvl w:val="0"/>
          <w:numId w:val="1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业务编号</w:t>
      </w:r>
      <w:r w:rsidR="00874F8F" w:rsidRPr="00B14F1A">
        <w:rPr>
          <w:rFonts w:hint="eastAsia"/>
          <w:sz w:val="32"/>
          <w:szCs w:val="32"/>
        </w:rPr>
        <w:t>配置</w:t>
      </w:r>
    </w:p>
    <w:p w:rsidR="00C83D4E" w:rsidRDefault="00C83D4E" w:rsidP="00C83D4E">
      <w:r>
        <w:rPr>
          <w:rFonts w:hint="eastAsia"/>
        </w:rPr>
        <w:t>编号成功器运行的各种参数是可以配置的，同时支持动态更新配置参数。</w:t>
      </w:r>
      <w:r w:rsidR="001A6643">
        <w:rPr>
          <w:rFonts w:hint="eastAsia"/>
        </w:rPr>
        <w:t>配置的功能提供</w:t>
      </w:r>
      <w:r w:rsidR="00C7370B">
        <w:rPr>
          <w:rFonts w:hint="eastAsia"/>
        </w:rPr>
        <w:t>在运维平台中</w:t>
      </w:r>
      <w:r w:rsidR="002C117D">
        <w:rPr>
          <w:rFonts w:hint="eastAsia"/>
        </w:rPr>
        <w:t>。</w:t>
      </w:r>
    </w:p>
    <w:p w:rsidR="002C117D" w:rsidRDefault="002C117D" w:rsidP="002C117D">
      <w:pPr>
        <w:pStyle w:val="2"/>
        <w:numPr>
          <w:ilvl w:val="1"/>
          <w:numId w:val="1"/>
        </w:numPr>
        <w:rPr>
          <w:sz w:val="28"/>
          <w:szCs w:val="28"/>
        </w:rPr>
      </w:pPr>
      <w:r w:rsidRPr="002C117D">
        <w:rPr>
          <w:rFonts w:hint="eastAsia"/>
          <w:sz w:val="28"/>
          <w:szCs w:val="28"/>
        </w:rPr>
        <w:t>业务编号配置管理</w:t>
      </w:r>
    </w:p>
    <w:p w:rsidR="00C7370B" w:rsidRDefault="002C117D" w:rsidP="00C83D4E">
      <w:r>
        <w:rPr>
          <w:rFonts w:hint="eastAsia"/>
        </w:rPr>
        <w:t>界面如下</w:t>
      </w:r>
      <w:r w:rsidR="00C7370B">
        <w:rPr>
          <w:rFonts w:hint="eastAsia"/>
        </w:rPr>
        <w:t>：</w:t>
      </w:r>
    </w:p>
    <w:p w:rsidR="00C7370B" w:rsidRDefault="00FD556F" w:rsidP="00C83D4E">
      <w:r>
        <w:rPr>
          <w:noProof/>
        </w:rPr>
        <w:drawing>
          <wp:inline distT="0" distB="0" distL="0" distR="0" wp14:anchorId="1A2AC1D3" wp14:editId="2A350D5A">
            <wp:extent cx="5274310" cy="366576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5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003" w:rsidRPr="00230003" w:rsidRDefault="00230003" w:rsidP="00C83D4E">
      <w:pPr>
        <w:rPr>
          <w:color w:val="FF0000"/>
        </w:rPr>
      </w:pPr>
      <w:r w:rsidRPr="00230003">
        <w:rPr>
          <w:rFonts w:hint="eastAsia"/>
          <w:color w:val="FF0000"/>
        </w:rPr>
        <w:t>删除操作是否提供？</w:t>
      </w:r>
    </w:p>
    <w:p w:rsidR="002C117D" w:rsidRDefault="002C117D" w:rsidP="002C117D">
      <w:pPr>
        <w:pStyle w:val="2"/>
        <w:numPr>
          <w:ilvl w:val="1"/>
          <w:numId w:val="1"/>
        </w:numPr>
        <w:rPr>
          <w:sz w:val="28"/>
          <w:szCs w:val="28"/>
        </w:rPr>
      </w:pPr>
      <w:r w:rsidRPr="002C117D">
        <w:rPr>
          <w:rFonts w:hint="eastAsia"/>
          <w:sz w:val="28"/>
          <w:szCs w:val="28"/>
        </w:rPr>
        <w:t>添加、修改界面</w:t>
      </w:r>
    </w:p>
    <w:p w:rsidR="00230003" w:rsidRPr="00230003" w:rsidRDefault="00230003" w:rsidP="00230003">
      <w:r>
        <w:rPr>
          <w:rFonts w:hint="eastAsia"/>
        </w:rPr>
        <w:t>修改操作需要更新编号生成服务的配置缓存，编号生成服务会动态加载最新配置。</w:t>
      </w:r>
    </w:p>
    <w:p w:rsidR="00C7370B" w:rsidRDefault="002C117D" w:rsidP="00C83D4E">
      <w:r>
        <w:rPr>
          <w:rFonts w:hint="eastAsia"/>
        </w:rPr>
        <w:t>界面如下</w:t>
      </w:r>
      <w:r w:rsidR="00C7370B">
        <w:rPr>
          <w:rFonts w:hint="eastAsia"/>
        </w:rPr>
        <w:t>：</w:t>
      </w:r>
    </w:p>
    <w:p w:rsidR="00D45D85" w:rsidRDefault="00FD556F" w:rsidP="00C83D4E">
      <w:r>
        <w:rPr>
          <w:noProof/>
        </w:rPr>
        <w:lastRenderedPageBreak/>
        <w:drawing>
          <wp:inline distT="0" distB="0" distL="0" distR="0" wp14:anchorId="376A8D9D" wp14:editId="3CA0A0F9">
            <wp:extent cx="5274310" cy="2950928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D85" w:rsidRDefault="00D45D85" w:rsidP="00D45D85">
      <w:pPr>
        <w:pStyle w:val="2"/>
        <w:numPr>
          <w:ilvl w:val="1"/>
          <w:numId w:val="1"/>
        </w:numPr>
        <w:rPr>
          <w:sz w:val="28"/>
          <w:szCs w:val="28"/>
        </w:rPr>
      </w:pPr>
      <w:r w:rsidRPr="00D45D85">
        <w:rPr>
          <w:rFonts w:hint="eastAsia"/>
          <w:sz w:val="28"/>
          <w:szCs w:val="28"/>
        </w:rPr>
        <w:t>配置项说明</w:t>
      </w:r>
    </w:p>
    <w:p w:rsidR="00D45D85" w:rsidRDefault="00D45D85" w:rsidP="00D45D85">
      <w:r>
        <w:rPr>
          <w:rFonts w:hint="eastAsia"/>
        </w:rPr>
        <w:t>配置名称：当前业务编号的名称。</w:t>
      </w:r>
    </w:p>
    <w:p w:rsidR="00D45D85" w:rsidRDefault="00D45D85" w:rsidP="00D45D85">
      <w:r>
        <w:rPr>
          <w:rFonts w:hint="eastAsia"/>
        </w:rPr>
        <w:t>配置标识：编号服务运行的标识。</w:t>
      </w:r>
    </w:p>
    <w:p w:rsidR="00D45D85" w:rsidRDefault="00D45D85" w:rsidP="00D45D85">
      <w:r>
        <w:rPr>
          <w:rFonts w:hint="eastAsia"/>
        </w:rPr>
        <w:t>前缀：如果不为空则在编号第一部分出现。</w:t>
      </w:r>
    </w:p>
    <w:p w:rsidR="00D45D85" w:rsidRDefault="00D45D85" w:rsidP="00D45D85">
      <w:r>
        <w:rPr>
          <w:rFonts w:hint="eastAsia"/>
        </w:rPr>
        <w:t>初始值：新增时自动计算出当前的编号值，不能修改。</w:t>
      </w:r>
    </w:p>
    <w:p w:rsidR="00D45D85" w:rsidRDefault="00D45D85" w:rsidP="00D45D85">
      <w:r>
        <w:rPr>
          <w:rFonts w:hint="eastAsia"/>
        </w:rPr>
        <w:t>时间重置类型：按照时间变化自动重置初始值，</w:t>
      </w:r>
      <w:r>
        <w:rPr>
          <w:rFonts w:hint="eastAsia"/>
        </w:rPr>
        <w:t>None</w:t>
      </w:r>
      <w:r>
        <w:rPr>
          <w:rFonts w:hint="eastAsia"/>
        </w:rPr>
        <w:t>（不启用）、</w:t>
      </w:r>
      <w:r>
        <w:rPr>
          <w:rFonts w:hint="eastAsia"/>
        </w:rPr>
        <w:t>Year</w:t>
      </w:r>
      <w:r>
        <w:rPr>
          <w:rFonts w:hint="eastAsia"/>
        </w:rPr>
        <w:t>（按照年变化重置）、</w:t>
      </w:r>
      <w:r>
        <w:rPr>
          <w:rFonts w:hint="eastAsia"/>
        </w:rPr>
        <w:t>Month</w:t>
      </w:r>
      <w:r>
        <w:rPr>
          <w:rFonts w:hint="eastAsia"/>
        </w:rPr>
        <w:t>（按照月份变化重置）、</w:t>
      </w:r>
      <w:r>
        <w:rPr>
          <w:rFonts w:hint="eastAsia"/>
        </w:rPr>
        <w:t>Day</w:t>
      </w:r>
      <w:r>
        <w:rPr>
          <w:rFonts w:hint="eastAsia"/>
        </w:rPr>
        <w:t>（按照日期变化重置）</w:t>
      </w:r>
    </w:p>
    <w:p w:rsidR="00D45D85" w:rsidRDefault="00D45D85" w:rsidP="00D45D85">
      <w:r>
        <w:rPr>
          <w:rFonts w:hint="eastAsia"/>
        </w:rPr>
        <w:t>时间格式：如果时间重置类型为</w:t>
      </w:r>
      <w:r>
        <w:rPr>
          <w:rFonts w:hint="eastAsia"/>
        </w:rPr>
        <w:t>None</w:t>
      </w:r>
      <w:r>
        <w:rPr>
          <w:rFonts w:hint="eastAsia"/>
        </w:rPr>
        <w:t>则可以自定义日期段数字，如果时间重置类型</w:t>
      </w:r>
      <w:r>
        <w:rPr>
          <w:rFonts w:hint="eastAsia"/>
        </w:rPr>
        <w:t>Year</w:t>
      </w:r>
      <w:r>
        <w:rPr>
          <w:rFonts w:hint="eastAsia"/>
        </w:rPr>
        <w:t>则时间格式</w:t>
      </w:r>
      <w:r w:rsidR="00104CF1">
        <w:rPr>
          <w:rFonts w:hint="eastAsia"/>
        </w:rPr>
        <w:t>固定</w:t>
      </w:r>
      <w:r>
        <w:rPr>
          <w:rFonts w:hint="eastAsia"/>
        </w:rPr>
        <w:t>为</w:t>
      </w:r>
      <w:r>
        <w:rPr>
          <w:rFonts w:hint="eastAsia"/>
        </w:rPr>
        <w:t>yyyy</w:t>
      </w:r>
      <w:r>
        <w:rPr>
          <w:rFonts w:hint="eastAsia"/>
        </w:rPr>
        <w:t>，如果时间重置类型为</w:t>
      </w:r>
      <w:r>
        <w:rPr>
          <w:rFonts w:hint="eastAsia"/>
        </w:rPr>
        <w:t>Month</w:t>
      </w:r>
      <w:r>
        <w:rPr>
          <w:rFonts w:hint="eastAsia"/>
        </w:rPr>
        <w:t>则时间格式</w:t>
      </w:r>
      <w:r w:rsidR="00104CF1">
        <w:rPr>
          <w:rFonts w:hint="eastAsia"/>
        </w:rPr>
        <w:t>固定</w:t>
      </w:r>
      <w:r>
        <w:rPr>
          <w:rFonts w:hint="eastAsia"/>
        </w:rPr>
        <w:t>为</w:t>
      </w:r>
      <w:r>
        <w:rPr>
          <w:rFonts w:hint="eastAsia"/>
        </w:rPr>
        <w:t>yyyyMM</w:t>
      </w:r>
      <w:r>
        <w:rPr>
          <w:rFonts w:hint="eastAsia"/>
        </w:rPr>
        <w:t>，如果时间重置类型为</w:t>
      </w:r>
      <w:r>
        <w:rPr>
          <w:rFonts w:hint="eastAsia"/>
        </w:rPr>
        <w:t>Day</w:t>
      </w:r>
      <w:r>
        <w:rPr>
          <w:rFonts w:hint="eastAsia"/>
        </w:rPr>
        <w:t>则时间格式</w:t>
      </w:r>
      <w:r w:rsidR="00104CF1">
        <w:rPr>
          <w:rFonts w:hint="eastAsia"/>
        </w:rPr>
        <w:t>固定</w:t>
      </w:r>
      <w:r>
        <w:rPr>
          <w:rFonts w:hint="eastAsia"/>
        </w:rPr>
        <w:t>为</w:t>
      </w:r>
      <w:r>
        <w:rPr>
          <w:rFonts w:hint="eastAsia"/>
        </w:rPr>
        <w:t>yyyyMMdd</w:t>
      </w:r>
      <w:r>
        <w:rPr>
          <w:rFonts w:hint="eastAsia"/>
        </w:rPr>
        <w:t>。</w:t>
      </w:r>
    </w:p>
    <w:p w:rsidR="00853BF0" w:rsidRDefault="00853BF0" w:rsidP="00D45D85">
      <w:r>
        <w:rPr>
          <w:rFonts w:hint="eastAsia"/>
        </w:rPr>
        <w:t>编号长度：设置编号自增部分的格式化长度。</w:t>
      </w:r>
    </w:p>
    <w:p w:rsidR="00853BF0" w:rsidRDefault="00853BF0" w:rsidP="00D45D85">
      <w:r>
        <w:rPr>
          <w:rFonts w:hint="eastAsia"/>
        </w:rPr>
        <w:t>每次申请容量：设置缓存号段最大值。</w:t>
      </w:r>
    </w:p>
    <w:p w:rsidR="00853BF0" w:rsidRDefault="00853BF0" w:rsidP="00D45D85">
      <w:r>
        <w:rPr>
          <w:rFonts w:hint="eastAsia"/>
        </w:rPr>
        <w:t>检查阀值：当编号生成到和缓存号段最大值间的某个值。</w:t>
      </w:r>
    </w:p>
    <w:p w:rsidR="00853BF0" w:rsidRDefault="00853BF0" w:rsidP="00D45D85">
      <w:r>
        <w:rPr>
          <w:rFonts w:hint="eastAsia"/>
        </w:rPr>
        <w:t>无效编号最大值：并发下缓存丢失后的无效编号值，应该小于初始值。</w:t>
      </w:r>
    </w:p>
    <w:p w:rsidR="00853BF0" w:rsidRDefault="00853BF0" w:rsidP="00D45D85">
      <w:r>
        <w:rPr>
          <w:rFonts w:hint="eastAsia"/>
        </w:rPr>
        <w:t>申请容量间隔：在一定时间内不允许修改，防止并发操作。</w:t>
      </w:r>
    </w:p>
    <w:p w:rsidR="00853BF0" w:rsidRDefault="00853BF0" w:rsidP="00D45D85">
      <w:r>
        <w:rPr>
          <w:rFonts w:hint="eastAsia"/>
        </w:rPr>
        <w:t>配置更新间隔：在一定时间内不允许修改，防止并发操作。</w:t>
      </w:r>
    </w:p>
    <w:p w:rsidR="00853BF0" w:rsidRDefault="00853BF0" w:rsidP="00D45D85">
      <w:r>
        <w:rPr>
          <w:rFonts w:hint="eastAsia"/>
        </w:rPr>
        <w:t>时间初始化间隔：在一定时间内不允许修改，防止并发操作。</w:t>
      </w:r>
    </w:p>
    <w:p w:rsidR="009C1249" w:rsidRDefault="009C1249" w:rsidP="00D45D85"/>
    <w:p w:rsidR="009C1249" w:rsidRDefault="009C1249" w:rsidP="009C1249">
      <w:pPr>
        <w:pStyle w:val="2"/>
        <w:numPr>
          <w:ilvl w:val="1"/>
          <w:numId w:val="1"/>
        </w:numPr>
      </w:pPr>
      <w:r>
        <w:rPr>
          <w:rFonts w:hint="eastAsia"/>
        </w:rPr>
        <w:t>评审修改说明</w:t>
      </w:r>
    </w:p>
    <w:p w:rsidR="009C1249" w:rsidRDefault="00B72A5A" w:rsidP="00B72A5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去掉了连接符，连接符在前缀和日期格式化里面操作。</w:t>
      </w:r>
    </w:p>
    <w:p w:rsidR="00B72A5A" w:rsidRDefault="00B72A5A" w:rsidP="00B72A5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编号一律生成字符串格式。</w:t>
      </w:r>
    </w:p>
    <w:p w:rsidR="00B72A5A" w:rsidRDefault="00B72A5A" w:rsidP="00B72A5A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支持时间重置。</w:t>
      </w:r>
    </w:p>
    <w:p w:rsidR="00B547CE" w:rsidRPr="009C1249" w:rsidRDefault="00B547CE" w:rsidP="00B72A5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界面</w:t>
      </w:r>
      <w:r w:rsidR="004738DD">
        <w:rPr>
          <w:rFonts w:hint="eastAsia"/>
        </w:rPr>
        <w:t>优化</w:t>
      </w:r>
      <w:bookmarkStart w:id="0" w:name="_GoBack"/>
      <w:bookmarkEnd w:id="0"/>
      <w:r>
        <w:rPr>
          <w:rFonts w:hint="eastAsia"/>
        </w:rPr>
        <w:t>调整。</w:t>
      </w:r>
    </w:p>
    <w:sectPr w:rsidR="00B547CE" w:rsidRPr="009C12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C17675"/>
    <w:multiLevelType w:val="hybridMultilevel"/>
    <w:tmpl w:val="D8C4611C"/>
    <w:lvl w:ilvl="0" w:tplc="AA4EFA8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4231B8A"/>
    <w:multiLevelType w:val="hybridMultilevel"/>
    <w:tmpl w:val="41C0F6A4"/>
    <w:lvl w:ilvl="0" w:tplc="8E0607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A45B31"/>
    <w:multiLevelType w:val="multilevel"/>
    <w:tmpl w:val="7012F3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4F8F"/>
    <w:rsid w:val="00060C40"/>
    <w:rsid w:val="00104CF1"/>
    <w:rsid w:val="0018029F"/>
    <w:rsid w:val="001A6643"/>
    <w:rsid w:val="00230003"/>
    <w:rsid w:val="002C117D"/>
    <w:rsid w:val="004248BD"/>
    <w:rsid w:val="004738DD"/>
    <w:rsid w:val="00513DC4"/>
    <w:rsid w:val="00655ACB"/>
    <w:rsid w:val="007A4F2E"/>
    <w:rsid w:val="00853BF0"/>
    <w:rsid w:val="00874F8F"/>
    <w:rsid w:val="009610E8"/>
    <w:rsid w:val="009860D7"/>
    <w:rsid w:val="009C1249"/>
    <w:rsid w:val="00B14F1A"/>
    <w:rsid w:val="00B547CE"/>
    <w:rsid w:val="00B72A5A"/>
    <w:rsid w:val="00BD2FE7"/>
    <w:rsid w:val="00C7370B"/>
    <w:rsid w:val="00C83D4E"/>
    <w:rsid w:val="00D45D85"/>
    <w:rsid w:val="00F24BFD"/>
    <w:rsid w:val="00FD5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4F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4F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74F8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14F1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14F1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14F1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14F1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4F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4F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74F8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14F1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14F1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14F1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14F1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3</Pages>
  <Words>135</Words>
  <Characters>771</Characters>
  <Application>Microsoft Office Word</Application>
  <DocSecurity>0</DocSecurity>
  <Lines>6</Lines>
  <Paragraphs>1</Paragraphs>
  <ScaleCrop>false</ScaleCrop>
  <Company>Sky123.Org</Company>
  <LinksUpToDate>false</LinksUpToDate>
  <CharactersWithSpaces>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3</cp:revision>
  <dcterms:created xsi:type="dcterms:W3CDTF">2015-03-12T05:14:00Z</dcterms:created>
  <dcterms:modified xsi:type="dcterms:W3CDTF">2015-03-17T12:35:00Z</dcterms:modified>
</cp:coreProperties>
</file>